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D3993D" w14:textId="5FE27D2E" w:rsidR="00C612C0" w:rsidRPr="00C612C0" w:rsidRDefault="00C612C0" w:rsidP="00CE7F6F">
      <w:pPr>
        <w:spacing w:before="100" w:beforeAutospacing="1" w:after="100" w:afterAutospacing="1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C612C0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1. </w:t>
      </w:r>
      <w:r w:rsidR="00CE7F6F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Добавляем </w:t>
      </w:r>
      <w:r w:rsidR="00CE7F6F" w:rsidRPr="00CE7F6F">
        <w:rPr>
          <w:rFonts w:ascii="Times New Roman" w:eastAsia="Times New Roman" w:hAnsi="Times New Roman" w:cs="Times New Roman"/>
          <w:sz w:val="24"/>
          <w:szCs w:val="24"/>
          <w:lang w:val="ru-RU"/>
        </w:rPr>
        <w:t>«базу данных нуклидов»</w:t>
      </w:r>
      <w:r w:rsidR="00CE7F6F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CE7F6F" w:rsidRPr="00CE7F6F">
        <w:rPr>
          <w:rFonts w:ascii="Times New Roman" w:eastAsia="Times New Roman" w:hAnsi="Times New Roman" w:cs="Times New Roman"/>
          <w:sz w:val="24"/>
          <w:szCs w:val="24"/>
          <w:lang w:val="ru-RU"/>
        </w:rPr>
        <w:t>isotope_peaks_data.json</w:t>
      </w:r>
      <w:r w:rsidR="00CE7F6F" w:rsidRPr="00CE7F6F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, </w:t>
      </w:r>
      <w:r w:rsidR="00CE7F6F">
        <w:rPr>
          <w:rFonts w:ascii="Times New Roman" w:eastAsia="Times New Roman" w:hAnsi="Times New Roman" w:cs="Times New Roman"/>
          <w:sz w:val="24"/>
          <w:szCs w:val="24"/>
          <w:lang w:val="ru-RU"/>
        </w:rPr>
        <w:t>который будет расположен</w:t>
      </w:r>
      <w:r w:rsidRPr="00C612C0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там же, где и </w:t>
      </w:r>
      <w:r>
        <w:rPr>
          <w:rFonts w:ascii="Times New Roman" w:eastAsia="Times New Roman" w:hAnsi="Times New Roman" w:cs="Times New Roman"/>
          <w:sz w:val="24"/>
          <w:szCs w:val="24"/>
        </w:rPr>
        <w:t>config</w:t>
      </w:r>
      <w:r w:rsidRPr="00C612C0">
        <w:rPr>
          <w:rFonts w:ascii="Times New Roman" w:eastAsia="Times New Roman" w:hAnsi="Times New Roman" w:cs="Times New Roman"/>
          <w:sz w:val="24"/>
          <w:szCs w:val="24"/>
          <w:lang w:val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</w:rPr>
        <w:t>json</w:t>
      </w:r>
      <w:r w:rsidR="00CE7F6F" w:rsidRPr="00CE7F6F">
        <w:rPr>
          <w:rFonts w:ascii="Times New Roman" w:eastAsia="Times New Roman" w:hAnsi="Times New Roman" w:cs="Times New Roman"/>
          <w:sz w:val="24"/>
          <w:szCs w:val="24"/>
          <w:lang w:val="ru-RU"/>
        </w:rPr>
        <w:t>.</w:t>
      </w:r>
      <w:r w:rsidRPr="00C612C0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Файл я выложил. Пример структуры ниже.</w:t>
      </w:r>
    </w:p>
    <w:p w14:paraId="61E5C0F9" w14:textId="3CAF4C43" w:rsidR="00CE7F6F" w:rsidRPr="00C612C0" w:rsidRDefault="00CE7F6F" w:rsidP="00CE7F6F">
      <w:pPr>
        <w:spacing w:before="100" w:beforeAutospacing="1" w:after="100" w:afterAutospacing="1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CE7F6F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C612C0" w:rsidRPr="00C612C0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2. </w:t>
      </w:r>
      <w:r w:rsidR="00C612C0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Делаем на сервере </w:t>
      </w:r>
      <w:r w:rsidR="00C612C0">
        <w:rPr>
          <w:rFonts w:ascii="Times New Roman" w:eastAsia="Times New Roman" w:hAnsi="Times New Roman" w:cs="Times New Roman"/>
          <w:sz w:val="24"/>
          <w:szCs w:val="24"/>
        </w:rPr>
        <w:t>server</w:t>
      </w:r>
      <w:r w:rsidR="00C612C0" w:rsidRPr="00C612C0">
        <w:rPr>
          <w:rFonts w:ascii="Times New Roman" w:eastAsia="Times New Roman" w:hAnsi="Times New Roman" w:cs="Times New Roman"/>
          <w:sz w:val="24"/>
          <w:szCs w:val="24"/>
          <w:lang w:val="ru-RU"/>
        </w:rPr>
        <w:t>.</w:t>
      </w:r>
      <w:r w:rsidR="00C612C0">
        <w:rPr>
          <w:rFonts w:ascii="Times New Roman" w:eastAsia="Times New Roman" w:hAnsi="Times New Roman" w:cs="Times New Roman"/>
          <w:sz w:val="24"/>
          <w:szCs w:val="24"/>
        </w:rPr>
        <w:t>js</w:t>
      </w:r>
      <w:r w:rsidR="00C612C0" w:rsidRPr="00C612C0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C612C0">
        <w:rPr>
          <w:rFonts w:ascii="Times New Roman" w:eastAsia="Times New Roman" w:hAnsi="Times New Roman" w:cs="Times New Roman"/>
          <w:sz w:val="24"/>
          <w:szCs w:val="24"/>
          <w:lang w:val="ru-RU"/>
        </w:rPr>
        <w:t>эндпойнт (</w:t>
      </w:r>
      <w:r w:rsidR="00C612C0">
        <w:rPr>
          <w:rFonts w:ascii="Times New Roman" w:eastAsia="Times New Roman" w:hAnsi="Times New Roman" w:cs="Times New Roman"/>
          <w:sz w:val="24"/>
          <w:szCs w:val="24"/>
        </w:rPr>
        <w:t>get</w:t>
      </w:r>
      <w:r w:rsidR="00C612C0" w:rsidRPr="00C612C0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) </w:t>
      </w:r>
      <w:r w:rsidR="00C612C0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для получения «базы данных нуклидов» по аналогии с </w:t>
      </w:r>
      <w:r w:rsidR="00C612C0">
        <w:rPr>
          <w:rFonts w:ascii="Times New Roman" w:eastAsia="Times New Roman" w:hAnsi="Times New Roman" w:cs="Times New Roman"/>
          <w:sz w:val="24"/>
          <w:szCs w:val="24"/>
        </w:rPr>
        <w:t>api</w:t>
      </w:r>
      <w:r w:rsidR="00C612C0" w:rsidRPr="00C612C0">
        <w:rPr>
          <w:rFonts w:ascii="Times New Roman" w:eastAsia="Times New Roman" w:hAnsi="Times New Roman" w:cs="Times New Roman"/>
          <w:sz w:val="24"/>
          <w:szCs w:val="24"/>
          <w:lang w:val="ru-RU"/>
        </w:rPr>
        <w:t>/</w:t>
      </w:r>
      <w:r w:rsidR="00C612C0">
        <w:rPr>
          <w:rFonts w:ascii="Times New Roman" w:eastAsia="Times New Roman" w:hAnsi="Times New Roman" w:cs="Times New Roman"/>
          <w:sz w:val="24"/>
          <w:szCs w:val="24"/>
        </w:rPr>
        <w:t>settings</w:t>
      </w:r>
      <w:r w:rsidR="00C612C0" w:rsidRPr="00C612C0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:</w:t>
      </w:r>
    </w:p>
    <w:p w14:paraId="44FF7CD4" w14:textId="351D99D4" w:rsidR="00C612C0" w:rsidRDefault="00C612C0" w:rsidP="00CE7F6F">
      <w:pPr>
        <w:spacing w:before="100" w:beforeAutospacing="1" w:after="100" w:afterAutospacing="1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</w:rPr>
      </w:pPr>
      <w:r w:rsidRPr="00C612C0">
        <w:rPr>
          <w:rFonts w:ascii="Times New Roman" w:eastAsia="Times New Roman" w:hAnsi="Times New Roman" w:cs="Times New Roman"/>
          <w:sz w:val="24"/>
          <w:szCs w:val="24"/>
        </w:rPr>
        <w:t>/api/</w:t>
      </w:r>
      <w:r>
        <w:rPr>
          <w:rFonts w:ascii="Times New Roman" w:eastAsia="Times New Roman" w:hAnsi="Times New Roman" w:cs="Times New Roman"/>
          <w:sz w:val="24"/>
          <w:szCs w:val="24"/>
        </w:rPr>
        <w:t>isotope_peak_data</w:t>
      </w:r>
    </w:p>
    <w:p w14:paraId="4BA3235F" w14:textId="3CD0AF0E" w:rsidR="00C612C0" w:rsidRDefault="00C612C0" w:rsidP="00CE7F6F">
      <w:pPr>
        <w:spacing w:before="100" w:beforeAutospacing="1" w:after="100" w:afterAutospacing="1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</w:t>
      </w:r>
      <w:r w:rsidRPr="00C612C0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для сохранения не нужен</w:t>
      </w:r>
    </w:p>
    <w:p w14:paraId="2CD8743E" w14:textId="418017FB" w:rsidR="00BE758B" w:rsidRPr="00BE758B" w:rsidRDefault="00BE758B" w:rsidP="00CE7F6F">
      <w:pPr>
        <w:spacing w:before="100" w:beforeAutospacing="1" w:after="100" w:afterAutospacing="1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3. Структура </w:t>
      </w:r>
      <w:r>
        <w:rPr>
          <w:rFonts w:ascii="Times New Roman" w:eastAsia="Times New Roman" w:hAnsi="Times New Roman" w:cs="Times New Roman"/>
          <w:sz w:val="24"/>
          <w:szCs w:val="24"/>
        </w:rPr>
        <w:t>config</w:t>
      </w:r>
      <w:r w:rsidRPr="00BE758B">
        <w:rPr>
          <w:rFonts w:ascii="Times New Roman" w:eastAsia="Times New Roman" w:hAnsi="Times New Roman" w:cs="Times New Roman"/>
          <w:sz w:val="24"/>
          <w:szCs w:val="24"/>
          <w:lang w:val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</w:rPr>
        <w:t>json</w:t>
      </w:r>
      <w:r w:rsidRPr="00BE758B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меняется таким образом, чтобы не хранить пики </w:t>
      </w:r>
      <w:r>
        <w:rPr>
          <w:rFonts w:ascii="Times New Roman" w:eastAsia="Times New Roman" w:hAnsi="Times New Roman" w:cs="Times New Roman"/>
          <w:sz w:val="24"/>
          <w:szCs w:val="24"/>
        </w:rPr>
        <w:t>leftE</w:t>
      </w:r>
      <w:r w:rsidRPr="00BE758B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</w:rPr>
        <w:t>rightE</w:t>
      </w:r>
      <w:r w:rsidRPr="00BE758B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и выход</w:t>
      </w:r>
      <w:r w:rsidRPr="00BE758B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. 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Пики будут рассчитываться по формуле, а Выход линии – браться непосредственно из </w:t>
      </w:r>
      <w:r w:rsidRPr="00CE7F6F">
        <w:rPr>
          <w:rFonts w:ascii="Times New Roman" w:eastAsia="Times New Roman" w:hAnsi="Times New Roman" w:cs="Times New Roman"/>
          <w:sz w:val="24"/>
          <w:szCs w:val="24"/>
          <w:lang w:val="ru-RU"/>
        </w:rPr>
        <w:t>isotope_peaks_data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.</w:t>
      </w:r>
    </w:p>
    <w:p w14:paraId="4A9F0EC2" w14:textId="2FB828DA" w:rsidR="00BE758B" w:rsidRPr="00BE758B" w:rsidRDefault="00BE758B" w:rsidP="00CE7F6F">
      <w:pPr>
        <w:spacing w:before="100" w:beforeAutospacing="1" w:after="100" w:afterAutospacing="1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Также для каждого типа датчика добавляется параметр «Разрешение</w:t>
      </w:r>
      <w:r w:rsidRPr="00BE758B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%»</w:t>
      </w:r>
    </w:p>
    <w:p w14:paraId="10B264BF" w14:textId="1EAE5F50" w:rsidR="00BE758B" w:rsidRDefault="00BE758B" w:rsidP="00BE758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BE758B">
        <w:rPr>
          <w:rFonts w:ascii="Times New Roman" w:eastAsia="Times New Roman" w:hAnsi="Times New Roman" w:cs="Times New Roman"/>
          <w:sz w:val="24"/>
          <w:szCs w:val="24"/>
        </w:rPr>
        <w:t>{</w:t>
      </w:r>
    </w:p>
    <w:p w14:paraId="228B4021" w14:textId="26FBEC0C" w:rsidR="00BE758B" w:rsidRPr="00BE758B" w:rsidRDefault="00BE758B" w:rsidP="00BE758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…</w:t>
      </w:r>
    </w:p>
    <w:p w14:paraId="24BF470A" w14:textId="77777777" w:rsidR="00BE758B" w:rsidRPr="00BE758B" w:rsidRDefault="00BE758B" w:rsidP="00BE758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E758B">
        <w:rPr>
          <w:rFonts w:ascii="Times New Roman" w:eastAsia="Times New Roman" w:hAnsi="Times New Roman" w:cs="Times New Roman"/>
          <w:sz w:val="24"/>
          <w:szCs w:val="24"/>
        </w:rPr>
        <w:t xml:space="preserve">  "sensorTypes": {</w:t>
      </w:r>
    </w:p>
    <w:p w14:paraId="591512B6" w14:textId="77777777" w:rsidR="00BE758B" w:rsidRPr="00BE758B" w:rsidRDefault="00BE758B" w:rsidP="00BE758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E758B">
        <w:rPr>
          <w:rFonts w:ascii="Times New Roman" w:eastAsia="Times New Roman" w:hAnsi="Times New Roman" w:cs="Times New Roman"/>
          <w:sz w:val="24"/>
          <w:szCs w:val="24"/>
        </w:rPr>
        <w:t xml:space="preserve">    "УДКГ-А01": {</w:t>
      </w:r>
    </w:p>
    <w:p w14:paraId="187BC648" w14:textId="77777777" w:rsidR="00BE758B" w:rsidRPr="00BE758B" w:rsidRDefault="00BE758B" w:rsidP="00BE758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BE758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     "resolution": 0.072,</w:t>
      </w:r>
    </w:p>
    <w:p w14:paraId="5F727CCA" w14:textId="77777777" w:rsidR="00BE758B" w:rsidRPr="00BE758B" w:rsidRDefault="00BE758B" w:rsidP="00BE758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E758B">
        <w:rPr>
          <w:rFonts w:ascii="Times New Roman" w:eastAsia="Times New Roman" w:hAnsi="Times New Roman" w:cs="Times New Roman"/>
          <w:sz w:val="24"/>
          <w:szCs w:val="24"/>
        </w:rPr>
        <w:t xml:space="preserve">      "zonesOfInterest": [</w:t>
      </w:r>
    </w:p>
    <w:p w14:paraId="462A39E8" w14:textId="77777777" w:rsidR="00BE758B" w:rsidRPr="00BE758B" w:rsidRDefault="00BE758B" w:rsidP="00BE758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E758B">
        <w:rPr>
          <w:rFonts w:ascii="Times New Roman" w:eastAsia="Times New Roman" w:hAnsi="Times New Roman" w:cs="Times New Roman"/>
          <w:sz w:val="24"/>
          <w:szCs w:val="24"/>
        </w:rPr>
        <w:t xml:space="preserve">        {</w:t>
      </w:r>
    </w:p>
    <w:p w14:paraId="5CFC6208" w14:textId="77777777" w:rsidR="00BE758B" w:rsidRPr="00BE758B" w:rsidRDefault="00BE758B" w:rsidP="00BE758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BE758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         "id": 1,</w:t>
      </w:r>
    </w:p>
    <w:p w14:paraId="5949A432" w14:textId="77777777" w:rsidR="00BE758B" w:rsidRPr="00BE758B" w:rsidRDefault="00BE758B" w:rsidP="00BE758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BE758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         "isotope_id": "cs137",</w:t>
      </w:r>
    </w:p>
    <w:p w14:paraId="792D0374" w14:textId="77777777" w:rsidR="00BE758B" w:rsidRPr="00BE758B" w:rsidRDefault="00BE758B" w:rsidP="00BE758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BE758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         "peak_id": 661</w:t>
      </w:r>
    </w:p>
    <w:p w14:paraId="4EEA6B8E" w14:textId="77777777" w:rsidR="00BE758B" w:rsidRPr="00BE758B" w:rsidRDefault="00BE758B" w:rsidP="00BE758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E758B">
        <w:rPr>
          <w:rFonts w:ascii="Times New Roman" w:eastAsia="Times New Roman" w:hAnsi="Times New Roman" w:cs="Times New Roman"/>
          <w:sz w:val="24"/>
          <w:szCs w:val="24"/>
        </w:rPr>
        <w:t xml:space="preserve">        },</w:t>
      </w:r>
    </w:p>
    <w:p w14:paraId="122D0E84" w14:textId="77777777" w:rsidR="00BE758B" w:rsidRPr="00BE758B" w:rsidRDefault="00BE758B" w:rsidP="00BE758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E758B">
        <w:rPr>
          <w:rFonts w:ascii="Times New Roman" w:eastAsia="Times New Roman" w:hAnsi="Times New Roman" w:cs="Times New Roman"/>
          <w:sz w:val="24"/>
          <w:szCs w:val="24"/>
        </w:rPr>
        <w:t xml:space="preserve">        {</w:t>
      </w:r>
    </w:p>
    <w:p w14:paraId="65928EF4" w14:textId="77777777" w:rsidR="00BE758B" w:rsidRPr="00BE758B" w:rsidRDefault="00BE758B" w:rsidP="00BE758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E758B">
        <w:rPr>
          <w:rFonts w:ascii="Times New Roman" w:eastAsia="Times New Roman" w:hAnsi="Times New Roman" w:cs="Times New Roman"/>
          <w:sz w:val="24"/>
          <w:szCs w:val="24"/>
        </w:rPr>
        <w:t xml:space="preserve">          "id": 2,</w:t>
      </w:r>
    </w:p>
    <w:p w14:paraId="42831EE7" w14:textId="77777777" w:rsidR="00BE758B" w:rsidRPr="00BE758B" w:rsidRDefault="00BE758B" w:rsidP="00BE758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E758B">
        <w:rPr>
          <w:rFonts w:ascii="Times New Roman" w:eastAsia="Times New Roman" w:hAnsi="Times New Roman" w:cs="Times New Roman"/>
          <w:sz w:val="24"/>
          <w:szCs w:val="24"/>
        </w:rPr>
        <w:t xml:space="preserve">          "isotope_id": "k40",</w:t>
      </w:r>
    </w:p>
    <w:p w14:paraId="3B454BDA" w14:textId="77777777" w:rsidR="00BE758B" w:rsidRPr="00BE758B" w:rsidRDefault="00BE758B" w:rsidP="00BE758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E758B">
        <w:rPr>
          <w:rFonts w:ascii="Times New Roman" w:eastAsia="Times New Roman" w:hAnsi="Times New Roman" w:cs="Times New Roman"/>
          <w:sz w:val="24"/>
          <w:szCs w:val="24"/>
        </w:rPr>
        <w:t xml:space="preserve">          "peak_id": 1460</w:t>
      </w:r>
    </w:p>
    <w:p w14:paraId="475AF01E" w14:textId="2267B1FC" w:rsidR="00BE758B" w:rsidRPr="00723737" w:rsidRDefault="00BE758B" w:rsidP="00BE758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723737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       </w:t>
      </w:r>
      <w:r w:rsidRPr="00723737">
        <w:rPr>
          <w:rFonts w:ascii="Times New Roman" w:eastAsia="Times New Roman" w:hAnsi="Times New Roman" w:cs="Times New Roman"/>
          <w:sz w:val="24"/>
          <w:szCs w:val="24"/>
          <w:lang w:val="ru-RU"/>
        </w:rPr>
        <w:t>…</w:t>
      </w:r>
    </w:p>
    <w:p w14:paraId="4F2F710C" w14:textId="06BA98B3" w:rsidR="00CE7F6F" w:rsidRPr="00CE7F6F" w:rsidRDefault="00BE758B" w:rsidP="00BE758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723737">
        <w:rPr>
          <w:rFonts w:ascii="Times New Roman" w:eastAsia="Times New Roman" w:hAnsi="Times New Roman" w:cs="Times New Roman"/>
          <w:sz w:val="24"/>
          <w:szCs w:val="24"/>
          <w:lang w:val="ru-RU"/>
        </w:rPr>
        <w:t>}</w:t>
      </w:r>
    </w:p>
    <w:p w14:paraId="32BBA1D2" w14:textId="77777777" w:rsidR="00CE7F6F" w:rsidRPr="00723737" w:rsidRDefault="00CE7F6F">
      <w:pPr>
        <w:rPr>
          <w:lang w:val="ru-RU"/>
        </w:rPr>
      </w:pPr>
    </w:p>
    <w:p w14:paraId="0812FBD6" w14:textId="5B65F78A" w:rsidR="00CE7F6F" w:rsidRDefault="00723737" w:rsidP="00723737">
      <w:pPr>
        <w:ind w:firstLine="720"/>
        <w:rPr>
          <w:lang w:val="ru-RU"/>
        </w:rPr>
      </w:pPr>
      <w:r>
        <w:rPr>
          <w:lang w:val="ru-RU"/>
        </w:rPr>
        <w:t xml:space="preserve">4. В окно настроек добавляем </w:t>
      </w:r>
    </w:p>
    <w:p w14:paraId="71D65E05" w14:textId="06ED9B7C" w:rsidR="00723737" w:rsidRDefault="00723737" w:rsidP="00723737">
      <w:pPr>
        <w:ind w:firstLine="720"/>
        <w:rPr>
          <w:lang w:val="ru-RU"/>
        </w:rPr>
      </w:pPr>
      <w:r>
        <w:rPr>
          <w:lang w:val="ru-RU"/>
        </w:rPr>
        <w:t xml:space="preserve">- Поле «Разрешение, </w:t>
      </w:r>
      <w:r w:rsidRPr="00723737">
        <w:rPr>
          <w:lang w:val="ru-RU"/>
        </w:rPr>
        <w:t>%</w:t>
      </w:r>
      <w:r>
        <w:rPr>
          <w:lang w:val="ru-RU"/>
        </w:rPr>
        <w:t>» - одно поле под типом датчика</w:t>
      </w:r>
    </w:p>
    <w:p w14:paraId="64728ADC" w14:textId="7469A858" w:rsidR="00723737" w:rsidRPr="00723737" w:rsidRDefault="00723737" w:rsidP="00723737">
      <w:pPr>
        <w:ind w:firstLine="720"/>
        <w:rPr>
          <w:lang w:val="ru-RU"/>
        </w:rPr>
      </w:pPr>
      <w:r>
        <w:rPr>
          <w:lang w:val="ru-RU"/>
        </w:rPr>
        <w:t>- Таблицу из 4 строк меняем в соотв. С картинкой ниже – поле «Нуклид» и «Энергия» должно быть выпадающими списками, с возможностью выбора одного из нуклидов из базы нуклидов и энергии пика этого нуклида</w:t>
      </w:r>
      <w:r w:rsidR="00AE68F0">
        <w:rPr>
          <w:lang w:val="ru-RU"/>
        </w:rPr>
        <w:t xml:space="preserve"> (если их несколько). При выборе нуклида должна подставляться первая энергия пика. Выход линии должен подставляться из базы нуклидов. Границы должны рассчитываться. Выход линии и границы не должны быть редактируемыми. Пример ф-ции для расчеты границ приведен ниже.</w:t>
      </w:r>
    </w:p>
    <w:p w14:paraId="73FED0F9" w14:textId="3D34AFA3" w:rsidR="00852E64" w:rsidRDefault="00CE7F6F">
      <w:r>
        <w:object w:dxaOrig="11235" w:dyaOrig="6600" w14:anchorId="3BA857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75.25pt" o:ole="">
            <v:imagedata r:id="rId4" o:title=""/>
          </v:shape>
          <o:OLEObject Type="Embed" ProgID="Visio.Drawing.15" ShapeID="_x0000_i1025" DrawAspect="Content" ObjectID="_1787087291" r:id="rId5"/>
        </w:object>
      </w:r>
    </w:p>
    <w:p w14:paraId="2942E3DF" w14:textId="062CABD2" w:rsidR="00723737" w:rsidRDefault="00723737"/>
    <w:p w14:paraId="7AC8478A" w14:textId="16F5C5A1" w:rsidR="00723737" w:rsidRDefault="00723737">
      <w:r>
        <w:rPr>
          <w:noProof/>
        </w:rPr>
        <w:drawing>
          <wp:inline distT="0" distB="0" distL="0" distR="0" wp14:anchorId="25C2CD89" wp14:editId="26C7FB52">
            <wp:extent cx="5943600" cy="368554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8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9C1" w14:textId="275787A0" w:rsidR="0003114B" w:rsidRDefault="0003114B"/>
    <w:p w14:paraId="63FAD7EB" w14:textId="293A4790" w:rsidR="0038339C" w:rsidRDefault="0038339C"/>
    <w:p w14:paraId="3BD81616" w14:textId="7AD61B45" w:rsidR="0038339C" w:rsidRPr="0038339C" w:rsidRDefault="0038339C">
      <w:pPr>
        <w:rPr>
          <w:lang w:val="ru-RU"/>
        </w:rPr>
      </w:pPr>
      <w:r>
        <w:rPr>
          <w:lang w:val="ru-RU"/>
        </w:rPr>
        <w:lastRenderedPageBreak/>
        <w:t xml:space="preserve">Ф-ция для расчета границ. На входе – значение пика Нуклида и разрешение спектрометра для </w:t>
      </w:r>
      <w:r>
        <w:t>Cs</w:t>
      </w:r>
      <w:r w:rsidRPr="0038339C">
        <w:rPr>
          <w:lang w:val="ru-RU"/>
        </w:rPr>
        <w:t>-137.</w:t>
      </w:r>
    </w:p>
    <w:p w14:paraId="73558C09" w14:textId="77777777" w:rsidR="0038339C" w:rsidRPr="0038339C" w:rsidRDefault="0038339C" w:rsidP="0038339C">
      <w:r w:rsidRPr="0038339C">
        <w:rPr>
          <w:lang w:val="ru-RU"/>
        </w:rPr>
        <w:t xml:space="preserve">  </w:t>
      </w:r>
      <w:r w:rsidRPr="0038339C">
        <w:t xml:space="preserve">const energyPeak = 1332.5; // </w:t>
      </w:r>
      <w:r w:rsidRPr="0038339C">
        <w:rPr>
          <w:lang w:val="ru-RU"/>
        </w:rPr>
        <w:t>Энергия</w:t>
      </w:r>
      <w:r w:rsidRPr="0038339C">
        <w:t xml:space="preserve"> </w:t>
      </w:r>
      <w:r w:rsidRPr="0038339C">
        <w:rPr>
          <w:lang w:val="ru-RU"/>
        </w:rPr>
        <w:t>пика</w:t>
      </w:r>
      <w:r w:rsidRPr="0038339C">
        <w:t xml:space="preserve"> Co-60 (</w:t>
      </w:r>
      <w:r w:rsidRPr="0038339C">
        <w:rPr>
          <w:lang w:val="ru-RU"/>
        </w:rPr>
        <w:t>кэВ</w:t>
      </w:r>
      <w:r w:rsidRPr="0038339C">
        <w:t>)</w:t>
      </w:r>
    </w:p>
    <w:p w14:paraId="630FFF46" w14:textId="33EA254A" w:rsidR="0038339C" w:rsidRPr="0038339C" w:rsidRDefault="0038339C" w:rsidP="0038339C">
      <w:pPr>
        <w:rPr>
          <w:lang w:val="ru-RU"/>
        </w:rPr>
      </w:pPr>
      <w:r w:rsidRPr="0038339C">
        <w:t xml:space="preserve">  </w:t>
      </w:r>
      <w:r w:rsidRPr="0038339C">
        <w:rPr>
          <w:lang w:val="ru-RU"/>
        </w:rPr>
        <w:t>const spectrometerResolution = 0.072; // Разрешение спектрометра для Cs-137 в виде десятичной дроби</w:t>
      </w:r>
    </w:p>
    <w:p w14:paraId="1186A51C" w14:textId="77777777" w:rsidR="0003114B" w:rsidRPr="0038339C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569CD6"/>
          <w:sz w:val="21"/>
          <w:szCs w:val="21"/>
          <w:lang w:val="ru-RU"/>
        </w:rPr>
      </w:pPr>
    </w:p>
    <w:p w14:paraId="39C95937" w14:textId="77777777" w:rsidR="0003114B" w:rsidRPr="0038339C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569CD6"/>
          <w:sz w:val="21"/>
          <w:szCs w:val="21"/>
          <w:lang w:val="ru-RU"/>
        </w:rPr>
      </w:pPr>
    </w:p>
    <w:p w14:paraId="7FD7A050" w14:textId="7578E3D5" w:rsidR="0003114B" w:rsidRPr="0003114B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3114B">
        <w:rPr>
          <w:rFonts w:ascii="Consolas" w:eastAsia="Times New Roman" w:hAnsi="Consolas" w:cs="Times New Roman"/>
          <w:color w:val="569CD6"/>
          <w:sz w:val="21"/>
          <w:szCs w:val="21"/>
        </w:rPr>
        <w:t>const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 xml:space="preserve"> calculatePeakBounds = (energyPeak, spectrometerResolution) </w:t>
      </w:r>
      <w:r w:rsidRPr="0003114B">
        <w:rPr>
          <w:rFonts w:ascii="Consolas" w:eastAsia="Times New Roman" w:hAnsi="Consolas" w:cs="Times New Roman"/>
          <w:color w:val="569CD6"/>
          <w:sz w:val="21"/>
          <w:szCs w:val="21"/>
        </w:rPr>
        <w:t>=&gt;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 xml:space="preserve"> {</w:t>
      </w:r>
    </w:p>
    <w:p w14:paraId="0E2E2B0E" w14:textId="77777777" w:rsidR="0003114B" w:rsidRPr="0003114B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  </w:t>
      </w:r>
      <w:r w:rsidRPr="0003114B">
        <w:rPr>
          <w:rFonts w:ascii="Consolas" w:eastAsia="Times New Roman" w:hAnsi="Consolas" w:cs="Times New Roman"/>
          <w:color w:val="6A9955"/>
          <w:sz w:val="21"/>
          <w:szCs w:val="21"/>
        </w:rPr>
        <w:t>// Эталонная энергия для Cs-137</w:t>
      </w:r>
    </w:p>
    <w:p w14:paraId="1C3673A8" w14:textId="77777777" w:rsidR="0003114B" w:rsidRPr="0003114B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</w:pP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  </w:t>
      </w:r>
      <w:r w:rsidRPr="0003114B">
        <w:rPr>
          <w:rFonts w:ascii="Consolas" w:eastAsia="Times New Roman" w:hAnsi="Consolas" w:cs="Times New Roman"/>
          <w:color w:val="569CD6"/>
          <w:sz w:val="21"/>
          <w:szCs w:val="21"/>
        </w:rPr>
        <w:t>const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  <w:t xml:space="preserve"> 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>energyCs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  <w:t xml:space="preserve">137 = </w:t>
      </w:r>
      <w:r w:rsidRPr="0003114B">
        <w:rPr>
          <w:rFonts w:ascii="Consolas" w:eastAsia="Times New Roman" w:hAnsi="Consolas" w:cs="Times New Roman"/>
          <w:color w:val="B5CEA8"/>
          <w:sz w:val="21"/>
          <w:szCs w:val="21"/>
          <w:lang w:val="ru-RU"/>
        </w:rPr>
        <w:t>661.7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  <w:t xml:space="preserve">; </w:t>
      </w:r>
      <w:r w:rsidRPr="0003114B">
        <w:rPr>
          <w:rFonts w:ascii="Consolas" w:eastAsia="Times New Roman" w:hAnsi="Consolas" w:cs="Times New Roman"/>
          <w:color w:val="6A9955"/>
          <w:sz w:val="21"/>
          <w:szCs w:val="21"/>
          <w:lang w:val="ru-RU"/>
        </w:rPr>
        <w:t>// кэВ</w:t>
      </w:r>
    </w:p>
    <w:p w14:paraId="6FFFB704" w14:textId="77777777" w:rsidR="0003114B" w:rsidRPr="0003114B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</w:pP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  <w:t xml:space="preserve"> </w:t>
      </w:r>
    </w:p>
    <w:p w14:paraId="401CFD21" w14:textId="77777777" w:rsidR="0003114B" w:rsidRPr="0003114B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</w:pP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  <w:t xml:space="preserve"> 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  <w:t xml:space="preserve"> </w:t>
      </w:r>
      <w:r w:rsidRPr="0003114B">
        <w:rPr>
          <w:rFonts w:ascii="Consolas" w:eastAsia="Times New Roman" w:hAnsi="Consolas" w:cs="Times New Roman"/>
          <w:color w:val="6A9955"/>
          <w:sz w:val="21"/>
          <w:szCs w:val="21"/>
          <w:lang w:val="ru-RU"/>
        </w:rPr>
        <w:t xml:space="preserve">// Ширина пика на полувысоте для </w:t>
      </w:r>
      <w:r w:rsidRPr="0003114B">
        <w:rPr>
          <w:rFonts w:ascii="Consolas" w:eastAsia="Times New Roman" w:hAnsi="Consolas" w:cs="Times New Roman"/>
          <w:color w:val="6A9955"/>
          <w:sz w:val="21"/>
          <w:szCs w:val="21"/>
        </w:rPr>
        <w:t>Cs</w:t>
      </w:r>
      <w:r w:rsidRPr="0003114B">
        <w:rPr>
          <w:rFonts w:ascii="Consolas" w:eastAsia="Times New Roman" w:hAnsi="Consolas" w:cs="Times New Roman"/>
          <w:color w:val="6A9955"/>
          <w:sz w:val="21"/>
          <w:szCs w:val="21"/>
          <w:lang w:val="ru-RU"/>
        </w:rPr>
        <w:t>-137</w:t>
      </w:r>
    </w:p>
    <w:p w14:paraId="3327AB63" w14:textId="77777777" w:rsidR="0003114B" w:rsidRPr="0003114B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  <w:t xml:space="preserve"> 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  <w:t xml:space="preserve"> </w:t>
      </w:r>
      <w:r w:rsidRPr="0003114B">
        <w:rPr>
          <w:rFonts w:ascii="Consolas" w:eastAsia="Times New Roman" w:hAnsi="Consolas" w:cs="Times New Roman"/>
          <w:color w:val="569CD6"/>
          <w:sz w:val="21"/>
          <w:szCs w:val="21"/>
        </w:rPr>
        <w:t>const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 xml:space="preserve"> FWHM_Cs137 = spectrometerResolution * energyCs137;</w:t>
      </w:r>
    </w:p>
    <w:p w14:paraId="13E6CAFC" w14:textId="77777777" w:rsidR="0003114B" w:rsidRPr="0003114B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</w:t>
      </w:r>
    </w:p>
    <w:p w14:paraId="1805ED1B" w14:textId="77777777" w:rsidR="0003114B" w:rsidRPr="0003114B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</w:pP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  </w:t>
      </w:r>
      <w:r w:rsidRPr="0003114B">
        <w:rPr>
          <w:rFonts w:ascii="Consolas" w:eastAsia="Times New Roman" w:hAnsi="Consolas" w:cs="Times New Roman"/>
          <w:color w:val="6A9955"/>
          <w:sz w:val="21"/>
          <w:szCs w:val="21"/>
          <w:lang w:val="ru-RU"/>
        </w:rPr>
        <w:t xml:space="preserve">// Стандартное отклонение для </w:t>
      </w:r>
      <w:r w:rsidRPr="0003114B">
        <w:rPr>
          <w:rFonts w:ascii="Consolas" w:eastAsia="Times New Roman" w:hAnsi="Consolas" w:cs="Times New Roman"/>
          <w:color w:val="6A9955"/>
          <w:sz w:val="21"/>
          <w:szCs w:val="21"/>
        </w:rPr>
        <w:t>Cs</w:t>
      </w:r>
      <w:r w:rsidRPr="0003114B">
        <w:rPr>
          <w:rFonts w:ascii="Consolas" w:eastAsia="Times New Roman" w:hAnsi="Consolas" w:cs="Times New Roman"/>
          <w:color w:val="6A9955"/>
          <w:sz w:val="21"/>
          <w:szCs w:val="21"/>
          <w:lang w:val="ru-RU"/>
        </w:rPr>
        <w:t>-137 (</w:t>
      </w:r>
      <w:r w:rsidRPr="0003114B">
        <w:rPr>
          <w:rFonts w:ascii="Consolas" w:eastAsia="Times New Roman" w:hAnsi="Consolas" w:cs="Times New Roman"/>
          <w:color w:val="6A9955"/>
          <w:sz w:val="21"/>
          <w:szCs w:val="21"/>
        </w:rPr>
        <w:t>sigma</w:t>
      </w:r>
      <w:r w:rsidRPr="0003114B">
        <w:rPr>
          <w:rFonts w:ascii="Consolas" w:eastAsia="Times New Roman" w:hAnsi="Consolas" w:cs="Times New Roman"/>
          <w:color w:val="6A9955"/>
          <w:sz w:val="21"/>
          <w:szCs w:val="21"/>
          <w:lang w:val="ru-RU"/>
        </w:rPr>
        <w:t>)</w:t>
      </w:r>
    </w:p>
    <w:p w14:paraId="3665EA31" w14:textId="77777777" w:rsidR="0003114B" w:rsidRPr="0003114B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</w:pP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  <w:t xml:space="preserve"> 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  <w:t xml:space="preserve"> </w:t>
      </w:r>
      <w:r w:rsidRPr="0003114B">
        <w:rPr>
          <w:rFonts w:ascii="Consolas" w:eastAsia="Times New Roman" w:hAnsi="Consolas" w:cs="Times New Roman"/>
          <w:color w:val="569CD6"/>
          <w:sz w:val="21"/>
          <w:szCs w:val="21"/>
        </w:rPr>
        <w:t>const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  <w:t xml:space="preserve"> 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>sigmaCs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  <w:t xml:space="preserve">137 = 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>FWHM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  <w:t>_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>Cs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  <w:t xml:space="preserve">137 / </w:t>
      </w:r>
      <w:r w:rsidRPr="0003114B">
        <w:rPr>
          <w:rFonts w:ascii="Consolas" w:eastAsia="Times New Roman" w:hAnsi="Consolas" w:cs="Times New Roman"/>
          <w:color w:val="B5CEA8"/>
          <w:sz w:val="21"/>
          <w:szCs w:val="21"/>
          <w:lang w:val="ru-RU"/>
        </w:rPr>
        <w:t>2.35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  <w:t>;</w:t>
      </w:r>
    </w:p>
    <w:p w14:paraId="7ED63B47" w14:textId="77777777" w:rsidR="0003114B" w:rsidRPr="0003114B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</w:pP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  <w:t xml:space="preserve"> </w:t>
      </w:r>
    </w:p>
    <w:p w14:paraId="7BAD1F0E" w14:textId="77777777" w:rsidR="0003114B" w:rsidRPr="0003114B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</w:pP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  <w:t xml:space="preserve"> 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  <w:t xml:space="preserve"> </w:t>
      </w:r>
      <w:r w:rsidRPr="0003114B">
        <w:rPr>
          <w:rFonts w:ascii="Consolas" w:eastAsia="Times New Roman" w:hAnsi="Consolas" w:cs="Times New Roman"/>
          <w:color w:val="6A9955"/>
          <w:sz w:val="21"/>
          <w:szCs w:val="21"/>
          <w:lang w:val="ru-RU"/>
        </w:rPr>
        <w:t>// Стандартное отклонение для произвольной энергии на основе зависимости 1/</w:t>
      </w:r>
      <w:r w:rsidRPr="0003114B">
        <w:rPr>
          <w:rFonts w:ascii="Consolas" w:eastAsia="Times New Roman" w:hAnsi="Consolas" w:cs="Times New Roman"/>
          <w:color w:val="6A9955"/>
          <w:sz w:val="21"/>
          <w:szCs w:val="21"/>
        </w:rPr>
        <w:t>sqrt</w:t>
      </w:r>
      <w:r w:rsidRPr="0003114B">
        <w:rPr>
          <w:rFonts w:ascii="Consolas" w:eastAsia="Times New Roman" w:hAnsi="Consolas" w:cs="Times New Roman"/>
          <w:color w:val="6A9955"/>
          <w:sz w:val="21"/>
          <w:szCs w:val="21"/>
          <w:lang w:val="ru-RU"/>
        </w:rPr>
        <w:t>(</w:t>
      </w:r>
      <w:r w:rsidRPr="0003114B">
        <w:rPr>
          <w:rFonts w:ascii="Consolas" w:eastAsia="Times New Roman" w:hAnsi="Consolas" w:cs="Times New Roman"/>
          <w:color w:val="6A9955"/>
          <w:sz w:val="21"/>
          <w:szCs w:val="21"/>
        </w:rPr>
        <w:t>E</w:t>
      </w:r>
      <w:r w:rsidRPr="0003114B">
        <w:rPr>
          <w:rFonts w:ascii="Consolas" w:eastAsia="Times New Roman" w:hAnsi="Consolas" w:cs="Times New Roman"/>
          <w:color w:val="6A9955"/>
          <w:sz w:val="21"/>
          <w:szCs w:val="21"/>
          <w:lang w:val="ru-RU"/>
        </w:rPr>
        <w:t>)</w:t>
      </w:r>
    </w:p>
    <w:p w14:paraId="3B8D5D7D" w14:textId="77777777" w:rsidR="0003114B" w:rsidRPr="0003114B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  <w:t xml:space="preserve"> 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  <w:lang w:val="ru-RU"/>
        </w:rPr>
        <w:t xml:space="preserve"> </w:t>
      </w:r>
      <w:r w:rsidRPr="0003114B">
        <w:rPr>
          <w:rFonts w:ascii="Consolas" w:eastAsia="Times New Roman" w:hAnsi="Consolas" w:cs="Times New Roman"/>
          <w:color w:val="569CD6"/>
          <w:sz w:val="21"/>
          <w:szCs w:val="21"/>
        </w:rPr>
        <w:t>const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 xml:space="preserve"> sigmaCurrent = sigmaCs137 * Math.sqrt(energyCs137 / energyPeak);</w:t>
      </w:r>
    </w:p>
    <w:p w14:paraId="39485290" w14:textId="77777777" w:rsidR="0003114B" w:rsidRPr="0003114B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</w:t>
      </w:r>
    </w:p>
    <w:p w14:paraId="26942319" w14:textId="77777777" w:rsidR="0003114B" w:rsidRPr="0003114B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  </w:t>
      </w:r>
      <w:r w:rsidRPr="0003114B">
        <w:rPr>
          <w:rFonts w:ascii="Consolas" w:eastAsia="Times New Roman" w:hAnsi="Consolas" w:cs="Times New Roman"/>
          <w:color w:val="6A9955"/>
          <w:sz w:val="21"/>
          <w:szCs w:val="21"/>
        </w:rPr>
        <w:t>// Границы пика ±3sigma</w:t>
      </w:r>
    </w:p>
    <w:p w14:paraId="1C13462F" w14:textId="77777777" w:rsidR="0003114B" w:rsidRPr="0003114B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  </w:t>
      </w:r>
      <w:r w:rsidRPr="0003114B">
        <w:rPr>
          <w:rFonts w:ascii="Consolas" w:eastAsia="Times New Roman" w:hAnsi="Consolas" w:cs="Times New Roman"/>
          <w:color w:val="569CD6"/>
          <w:sz w:val="21"/>
          <w:szCs w:val="21"/>
        </w:rPr>
        <w:t>const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 xml:space="preserve"> leftBound = energyPeak - </w:t>
      </w:r>
      <w:r w:rsidRPr="0003114B">
        <w:rPr>
          <w:rFonts w:ascii="Consolas" w:eastAsia="Times New Roman" w:hAnsi="Consolas" w:cs="Times New Roman"/>
          <w:color w:val="B5CEA8"/>
          <w:sz w:val="21"/>
          <w:szCs w:val="21"/>
        </w:rPr>
        <w:t>3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 xml:space="preserve"> * sigmaCurrent;</w:t>
      </w:r>
    </w:p>
    <w:p w14:paraId="2A783338" w14:textId="77777777" w:rsidR="0003114B" w:rsidRPr="0003114B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  </w:t>
      </w:r>
      <w:r w:rsidRPr="0003114B">
        <w:rPr>
          <w:rFonts w:ascii="Consolas" w:eastAsia="Times New Roman" w:hAnsi="Consolas" w:cs="Times New Roman"/>
          <w:color w:val="569CD6"/>
          <w:sz w:val="21"/>
          <w:szCs w:val="21"/>
        </w:rPr>
        <w:t>const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 xml:space="preserve"> rightBound = energyPeak + </w:t>
      </w:r>
      <w:r w:rsidRPr="0003114B">
        <w:rPr>
          <w:rFonts w:ascii="Consolas" w:eastAsia="Times New Roman" w:hAnsi="Consolas" w:cs="Times New Roman"/>
          <w:color w:val="B5CEA8"/>
          <w:sz w:val="21"/>
          <w:szCs w:val="21"/>
        </w:rPr>
        <w:t>3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 xml:space="preserve"> * sigmaCurrent;</w:t>
      </w:r>
    </w:p>
    <w:p w14:paraId="6051C362" w14:textId="77777777" w:rsidR="0003114B" w:rsidRPr="0003114B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</w:t>
      </w:r>
    </w:p>
    <w:p w14:paraId="3BC170DA" w14:textId="77777777" w:rsidR="0003114B" w:rsidRPr="0003114B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  </w:t>
      </w:r>
      <w:r w:rsidRPr="0003114B">
        <w:rPr>
          <w:rFonts w:ascii="Consolas" w:eastAsia="Times New Roman" w:hAnsi="Consolas" w:cs="Times New Roman"/>
          <w:color w:val="569CD6"/>
          <w:sz w:val="21"/>
          <w:szCs w:val="21"/>
        </w:rPr>
        <w:t>return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 xml:space="preserve"> {</w:t>
      </w:r>
    </w:p>
    <w:p w14:paraId="07132467" w14:textId="77777777" w:rsidR="0003114B" w:rsidRPr="0003114B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>      leftBound: leftBound.toFixed(</w:t>
      </w:r>
      <w:r w:rsidRPr="0003114B">
        <w:rPr>
          <w:rFonts w:ascii="Consolas" w:eastAsia="Times New Roman" w:hAnsi="Consolas" w:cs="Times New Roman"/>
          <w:color w:val="B5CEA8"/>
          <w:sz w:val="21"/>
          <w:szCs w:val="21"/>
        </w:rPr>
        <w:t>2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 xml:space="preserve">), </w:t>
      </w:r>
      <w:r w:rsidRPr="0003114B">
        <w:rPr>
          <w:rFonts w:ascii="Consolas" w:eastAsia="Times New Roman" w:hAnsi="Consolas" w:cs="Times New Roman"/>
          <w:color w:val="6A9955"/>
          <w:sz w:val="21"/>
          <w:szCs w:val="21"/>
        </w:rPr>
        <w:t>// округление до 2 знаков</w:t>
      </w:r>
    </w:p>
    <w:p w14:paraId="046848A8" w14:textId="77777777" w:rsidR="0003114B" w:rsidRPr="0003114B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>      rightBound: rightBound.toFixed(</w:t>
      </w:r>
      <w:r w:rsidRPr="0003114B">
        <w:rPr>
          <w:rFonts w:ascii="Consolas" w:eastAsia="Times New Roman" w:hAnsi="Consolas" w:cs="Times New Roman"/>
          <w:color w:val="B5CEA8"/>
          <w:sz w:val="21"/>
          <w:szCs w:val="21"/>
        </w:rPr>
        <w:t>2</w:t>
      </w: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14:paraId="2FB80237" w14:textId="77777777" w:rsidR="0003114B" w:rsidRPr="0003114B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>    };</w:t>
      </w:r>
    </w:p>
    <w:p w14:paraId="4139BFC3" w14:textId="77777777" w:rsidR="0003114B" w:rsidRPr="0003114B" w:rsidRDefault="0003114B" w:rsidP="0003114B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3114B">
        <w:rPr>
          <w:rFonts w:ascii="Consolas" w:eastAsia="Times New Roman" w:hAnsi="Consolas" w:cs="Times New Roman"/>
          <w:color w:val="D4D4D4"/>
          <w:sz w:val="21"/>
          <w:szCs w:val="21"/>
        </w:rPr>
        <w:t>  };</w:t>
      </w:r>
    </w:p>
    <w:p w14:paraId="2B8DF681" w14:textId="77777777" w:rsidR="0003114B" w:rsidRDefault="0003114B"/>
    <w:sectPr w:rsidR="0003114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E7F6F"/>
    <w:rsid w:val="0003114B"/>
    <w:rsid w:val="0038339C"/>
    <w:rsid w:val="00723737"/>
    <w:rsid w:val="00852E64"/>
    <w:rsid w:val="00AE68F0"/>
    <w:rsid w:val="00BE758B"/>
    <w:rsid w:val="00C612C0"/>
    <w:rsid w:val="00CE7F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54AF9F01"/>
  <w15:chartTrackingRefBased/>
  <w15:docId w15:val="{D92F1796-2683-4899-B1CD-31C659D168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E7F6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75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22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38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181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96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216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6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9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0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2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0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1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3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37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3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79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8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4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80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2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2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33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58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926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59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538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681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8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3</Pages>
  <Words>372</Words>
  <Characters>2126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ugene Kudeshov</dc:creator>
  <cp:keywords/>
  <dc:description/>
  <cp:lastModifiedBy>Eugene Kudeshov</cp:lastModifiedBy>
  <cp:revision>4</cp:revision>
  <dcterms:created xsi:type="dcterms:W3CDTF">2024-09-05T20:46:00Z</dcterms:created>
  <dcterms:modified xsi:type="dcterms:W3CDTF">2024-09-05T21:22:00Z</dcterms:modified>
</cp:coreProperties>
</file>